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105 对纳税人不办理税务登记的处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2506A03"/>
    <w:rsid w:val="22506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26:00Z</dcterms:created>
  <dc:creator>雷昕</dc:creator>
  <cp:lastModifiedBy>雷昕</cp:lastModifiedBy>
  <dcterms:modified xsi:type="dcterms:W3CDTF">2025-03-11T01:27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